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8"/>
  </p:notesMasterIdLst>
  <p:handoutMasterIdLst>
    <p:handoutMasterId r:id="rId9"/>
  </p:handoutMasterIdLst>
  <p:sldIdLst>
    <p:sldId id="674" r:id="rId2"/>
    <p:sldId id="675" r:id="rId3"/>
    <p:sldId id="626" r:id="rId4"/>
    <p:sldId id="676" r:id="rId5"/>
    <p:sldId id="677" r:id="rId6"/>
    <p:sldId id="687" r:id="rId7"/>
  </p:sldIdLst>
  <p:sldSz cx="12192000" cy="6858000"/>
  <p:notesSz cx="6858000" cy="9144000"/>
  <p:custDataLst>
    <p:tags r:id="rId1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674"/>
            <p14:sldId id="675"/>
            <p14:sldId id="626"/>
            <p14:sldId id="676"/>
            <p14:sldId id="677"/>
            <p14:sldId id="687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D8EE68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2359" autoAdjust="0"/>
  </p:normalViewPr>
  <p:slideViewPr>
    <p:cSldViewPr>
      <p:cViewPr>
        <p:scale>
          <a:sx n="75" d="100"/>
          <a:sy n="75" d="100"/>
        </p:scale>
        <p:origin x="1956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3870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0980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634232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620082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30652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97979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8430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051517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6761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6493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42413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6312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2017713" y="4699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.7 </a:t>
            </a:r>
            <a:r>
              <a:rPr lang="zh-CN" altLang="en-US" dirty="0" smtClean="0">
                <a:solidFill>
                  <a:srgbClr val="FF0000"/>
                </a:solidFill>
              </a:rPr>
              <a:t>离散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631504" y="1959248"/>
            <a:ext cx="4103947" cy="3096344"/>
          </a:xfrm>
        </p:spPr>
        <p:txBody>
          <a:bodyPr>
            <a:noAutofit/>
          </a:bodyPr>
          <a:lstStyle/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概念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手工编码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TL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函数和离散化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endParaRPr 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248" y="1412776"/>
            <a:ext cx="3276286" cy="4283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86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39"/>
    </mc:Choice>
    <mc:Fallback xmlns="">
      <p:transition spd="slow" advTm="743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离散化概念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484784"/>
            <a:ext cx="10441160" cy="432048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数字的相对值替代它们的绝对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数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{95, 50, 72, 21}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，排名是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{1, 3, 2, 4}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离散化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种数据处理的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巧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分布广而稀疏的数据转化为密集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布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更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快速、更省空间地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514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709"/>
    </mc:Choice>
    <mc:Fallback xmlns="">
      <p:transition spd="slow" advTm="78709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离散化步骤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5306"/>
              </p:ext>
            </p:extLst>
          </p:nvPr>
        </p:nvGraphicFramePr>
        <p:xfrm>
          <a:off x="3121858" y="1988839"/>
          <a:ext cx="6862574" cy="4259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4" imgW="2771643" imgH="1743196" progId="Visio.Drawing.15">
                  <p:embed/>
                </p:oleObj>
              </mc:Choice>
              <mc:Fallback>
                <p:oleObj name="Visio" r:id="rId4" imgW="2771643" imgH="1743196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858" y="1988839"/>
                        <a:ext cx="6862574" cy="4259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7450"/>
    </mc:Choice>
    <mc:Fallback xmlns="">
      <p:transition spd="slow" advTm="13745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用</a:t>
            </a:r>
            <a:r>
              <a:rPr lang="en-US" altLang="zh-CN" sz="3200" dirty="0" smtClean="0">
                <a:solidFill>
                  <a:srgbClr val="FF0000"/>
                </a:solidFill>
                <a:latin typeface="+mn-ea"/>
              </a:rPr>
              <a:t>STL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函数实现离散化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480" y="1844824"/>
            <a:ext cx="9793088" cy="43204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lower_bound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()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是在有序的数列中查找某个元素的相对位置。这个位置正好是做离散化时元素初值对应的新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unique()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去重。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677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991"/>
    </mc:Choice>
    <mc:Fallback xmlns="">
      <p:transition spd="slow" advTm="8299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268760"/>
            <a:ext cx="10585176" cy="408701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sort(olda+1,olda+1+n);  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//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排序</a:t>
            </a:r>
          </a:p>
          <a:p>
            <a:pPr marL="0" indent="0">
              <a:buNone/>
            </a:pP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cn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= n;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cnt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niqu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olda+1,olda+1+n)-(olda+1);  //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去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重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for(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1;i&lt;=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cnt;I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wa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=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wer_bound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olda+1,olda+1+n,newa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)-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;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查找相等的元素的位置，这个位置就是离散化后的新值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899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977"/>
    </mc:Choice>
    <mc:Fallback xmlns="">
      <p:transition spd="slow" advTm="2697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手工离散化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473447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for(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1;i&lt;=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n;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+) {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scanf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"%d",&amp;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.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val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;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读元素的值</a:t>
            </a:r>
          </a:p>
          <a:p>
            <a:pPr marL="0" indent="0"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.id =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;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//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记录元素的位置</a:t>
            </a:r>
          </a:p>
          <a:p>
            <a:pPr marL="0" indent="0"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ort(olda+1,olda+1+n,cm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;  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对元素的值排序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for(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1;i&lt;=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n;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+){ 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生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new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]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w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.id]=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;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//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这个元素原来的位置在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.id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      //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它的值赋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是离散化后的新值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if(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.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val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==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i-1].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val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w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.id] =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new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old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i-1].id];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322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538"/>
    </mc:Choice>
    <mc:Fallback xmlns="">
      <p:transition spd="slow" advTm="68538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774</TotalTime>
  <Words>304</Words>
  <Application>Microsoft Office PowerPoint</Application>
  <PresentationFormat>宽屏</PresentationFormat>
  <Paragraphs>39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5" baseType="lpstr">
      <vt:lpstr>等线</vt:lpstr>
      <vt:lpstr>等线 Light</vt:lpstr>
      <vt:lpstr>宋体</vt:lpstr>
      <vt:lpstr>Arial</vt:lpstr>
      <vt:lpstr>Calibri</vt:lpstr>
      <vt:lpstr>Calibri Light</vt:lpstr>
      <vt:lpstr>Wingdings</vt:lpstr>
      <vt:lpstr>默认设计模板</vt:lpstr>
      <vt:lpstr>Visio</vt:lpstr>
      <vt:lpstr>2.7 离散化</vt:lpstr>
      <vt:lpstr> 离散化概念</vt:lpstr>
      <vt:lpstr> 离散化步骤</vt:lpstr>
      <vt:lpstr>用STL函数实现离散化</vt:lpstr>
      <vt:lpstr>PowerPoint 演示文稿</vt:lpstr>
      <vt:lpstr> 手工离散化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358</cp:revision>
  <dcterms:created xsi:type="dcterms:W3CDTF">2012-02-15T09:22:00Z</dcterms:created>
  <dcterms:modified xsi:type="dcterms:W3CDTF">2023-02-23T08:5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